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E7C3A" w:rsidRDefault="008E7C3A" w:rsidP="008E7C3A">
      <w:pPr>
        <w:spacing w:after="0"/>
        <w:ind w:left="7920"/>
      </w:pPr>
      <w:r>
        <w:t>CSE 581</w:t>
      </w:r>
    </w:p>
    <w:p w:rsidR="008E7C3A" w:rsidRDefault="008E7C3A" w:rsidP="008E7C3A">
      <w:pPr>
        <w:spacing w:after="0"/>
      </w:pPr>
    </w:p>
    <w:p w:rsidR="008E7C3A" w:rsidRDefault="008E7C3A" w:rsidP="008E7C3A">
      <w:pPr>
        <w:spacing w:after="0"/>
        <w:jc w:val="center"/>
        <w:rPr>
          <w:b/>
        </w:rPr>
      </w:pPr>
      <w:r>
        <w:rPr>
          <w:b/>
        </w:rPr>
        <w:t>Lab 7</w:t>
      </w:r>
      <w:r w:rsidRPr="009E6498">
        <w:rPr>
          <w:b/>
        </w:rPr>
        <w:t xml:space="preserve">: </w:t>
      </w:r>
      <w:r>
        <w:rPr>
          <w:b/>
        </w:rPr>
        <w:t>Second Design Problem</w:t>
      </w:r>
    </w:p>
    <w:p w:rsidR="008E7C3A" w:rsidRDefault="008E7C3A" w:rsidP="008E7C3A">
      <w:pPr>
        <w:spacing w:after="0"/>
        <w:jc w:val="center"/>
      </w:pPr>
    </w:p>
    <w:p w:rsidR="008E7C3A" w:rsidRDefault="009A3169">
      <w:r>
        <w:object w:dxaOrig="8304" w:dyaOrig="76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38.75pt;height:405pt" o:ole="">
            <v:imagedata r:id="rId4" o:title=""/>
          </v:shape>
          <o:OLEObject Type="Embed" ProgID="Visio.Drawing.11" ShapeID="_x0000_i1032" DrawAspect="Content" ObjectID="_1526801805" r:id="rId5"/>
        </w:object>
      </w:r>
      <w:bookmarkStart w:id="0" w:name="_GoBack"/>
      <w:bookmarkEnd w:id="0"/>
    </w:p>
    <w:p w:rsidR="008E7C3A" w:rsidRDefault="008E7C3A">
      <w:pPr>
        <w:rPr>
          <w:b/>
          <w:i/>
        </w:rPr>
      </w:pPr>
    </w:p>
    <w:p w:rsidR="008E7C3A" w:rsidRDefault="008E7C3A">
      <w:pPr>
        <w:rPr>
          <w:b/>
          <w:i/>
        </w:rPr>
      </w:pPr>
      <w:r>
        <w:rPr>
          <w:b/>
          <w:i/>
        </w:rPr>
        <w:t>Short explanation:</w:t>
      </w:r>
    </w:p>
    <w:p w:rsidR="008E7C3A" w:rsidRDefault="008E7C3A">
      <w:proofErr w:type="spellStart"/>
      <w:r w:rsidRPr="008E7C3A">
        <w:rPr>
          <w:b/>
          <w:i/>
        </w:rPr>
        <w:t>SaleDetails</w:t>
      </w:r>
      <w:proofErr w:type="spellEnd"/>
      <w:r w:rsidRPr="008E7C3A">
        <w:rPr>
          <w:b/>
          <w:i/>
        </w:rPr>
        <w:t xml:space="preserve"> </w:t>
      </w:r>
      <w:r>
        <w:t>is the junction table between</w:t>
      </w:r>
      <w:r w:rsidRPr="008E7C3A">
        <w:rPr>
          <w:b/>
          <w:i/>
        </w:rPr>
        <w:t xml:space="preserve"> Sales</w:t>
      </w:r>
      <w:r>
        <w:t xml:space="preserve"> and</w:t>
      </w:r>
      <w:r w:rsidRPr="008E7C3A">
        <w:rPr>
          <w:b/>
          <w:i/>
        </w:rPr>
        <w:t xml:space="preserve"> Product</w:t>
      </w:r>
      <w:r>
        <w:t xml:space="preserve"> table;</w:t>
      </w:r>
    </w:p>
    <w:p w:rsidR="008E7C3A" w:rsidRDefault="008E7C3A" w:rsidP="008E7C3A">
      <w:proofErr w:type="spellStart"/>
      <w:r w:rsidRPr="008E7C3A">
        <w:rPr>
          <w:b/>
          <w:i/>
        </w:rPr>
        <w:t>ProductDetails</w:t>
      </w:r>
      <w:proofErr w:type="spellEnd"/>
      <w:r>
        <w:t xml:space="preserve"> is the </w:t>
      </w:r>
      <w:r>
        <w:t xml:space="preserve">junction table between </w:t>
      </w:r>
      <w:r w:rsidRPr="008E7C3A">
        <w:rPr>
          <w:b/>
          <w:i/>
        </w:rPr>
        <w:t>Ingredients</w:t>
      </w:r>
      <w:r>
        <w:t xml:space="preserve"> and </w:t>
      </w:r>
      <w:r w:rsidRPr="008E7C3A">
        <w:rPr>
          <w:b/>
          <w:i/>
        </w:rPr>
        <w:t>P</w:t>
      </w:r>
      <w:r w:rsidRPr="008E7C3A">
        <w:rPr>
          <w:b/>
          <w:i/>
        </w:rPr>
        <w:t xml:space="preserve">roduct </w:t>
      </w:r>
      <w:r>
        <w:t>table</w:t>
      </w:r>
      <w:r>
        <w:t>;</w:t>
      </w:r>
    </w:p>
    <w:p w:rsidR="008E7C3A" w:rsidRDefault="008E7C3A" w:rsidP="008E7C3A">
      <w:proofErr w:type="spellStart"/>
      <w:r w:rsidRPr="00F46619">
        <w:rPr>
          <w:b/>
          <w:i/>
        </w:rPr>
        <w:t>IngredientDetails</w:t>
      </w:r>
      <w:proofErr w:type="spellEnd"/>
      <w:r>
        <w:t xml:space="preserve"> is the </w:t>
      </w:r>
      <w:r>
        <w:t xml:space="preserve">junction table between </w:t>
      </w:r>
      <w:r w:rsidRPr="008E7C3A">
        <w:rPr>
          <w:b/>
          <w:i/>
        </w:rPr>
        <w:t>Ingredients</w:t>
      </w:r>
      <w:r>
        <w:t xml:space="preserve"> and </w:t>
      </w:r>
      <w:r>
        <w:rPr>
          <w:b/>
          <w:i/>
        </w:rPr>
        <w:t>Suppliers</w:t>
      </w:r>
      <w:r w:rsidRPr="008E7C3A">
        <w:rPr>
          <w:b/>
          <w:i/>
        </w:rPr>
        <w:t xml:space="preserve"> </w:t>
      </w:r>
      <w:r>
        <w:t>table</w:t>
      </w:r>
      <w:r>
        <w:t>;</w:t>
      </w:r>
    </w:p>
    <w:p w:rsidR="008E7C3A" w:rsidRDefault="008E7C3A" w:rsidP="008E7C3A"/>
    <w:p w:rsidR="008E7C3A" w:rsidRDefault="008E7C3A"/>
    <w:p w:rsidR="008E7C3A" w:rsidRDefault="008E7C3A"/>
    <w:p w:rsidR="008E7C3A" w:rsidRDefault="008E7C3A"/>
    <w:sectPr w:rsidR="008E7C3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engXian">
    <w:altName w:val="Arial Unicode MS"/>
    <w:panose1 w:val="02010600030101010101"/>
    <w:charset w:val="86"/>
    <w:family w:val="modern"/>
    <w:pitch w:val="fixed"/>
    <w:sig w:usb0="00000000" w:usb1="080E0000" w:usb2="00000010" w:usb3="00000000" w:csb0="0004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7C3A"/>
    <w:rsid w:val="00043B0B"/>
    <w:rsid w:val="008E7C3A"/>
    <w:rsid w:val="00971AFC"/>
    <w:rsid w:val="009A3169"/>
    <w:rsid w:val="00F466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D8EEB75-2705-4AC8-990A-5CB3A02D22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E7C3A"/>
    <w:pPr>
      <w:spacing w:after="200" w:line="276" w:lineRule="auto"/>
    </w:pPr>
    <w:rPr>
      <w:rFonts w:eastAsiaTheme="minorHAnsi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</Pages>
  <Words>47</Words>
  <Characters>270</Characters>
  <Application>Microsoft Office Word</Application>
  <DocSecurity>0</DocSecurity>
  <Lines>2</Lines>
  <Paragraphs>1</Paragraphs>
  <ScaleCrop>false</ScaleCrop>
  <Company>Syracuse University</Company>
  <LinksUpToDate>false</LinksUpToDate>
  <CharactersWithSpaces>3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 Liu</dc:creator>
  <cp:keywords/>
  <dc:description/>
  <cp:lastModifiedBy>Wei Liu</cp:lastModifiedBy>
  <cp:revision>3</cp:revision>
  <dcterms:created xsi:type="dcterms:W3CDTF">2016-06-07T14:40:00Z</dcterms:created>
  <dcterms:modified xsi:type="dcterms:W3CDTF">2016-06-07T14:50:00Z</dcterms:modified>
</cp:coreProperties>
</file>